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55F4913E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</w:t>
      </w:r>
      <w:r w:rsidR="00812597">
        <w:rPr>
          <w:rFonts w:ascii="Arial" w:hAnsi="Arial" w:cs="Arial"/>
          <w:b/>
          <w:sz w:val="24"/>
        </w:rPr>
        <w:t>41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</w:r>
      <w:r w:rsidR="000906F2" w:rsidRPr="000906F2">
        <w:rPr>
          <w:rFonts w:ascii="Arial" w:hAnsi="Arial" w:cs="Arial"/>
          <w:b/>
          <w:sz w:val="24"/>
        </w:rPr>
        <w:t>S5-221290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0DEF2C30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0D5BA1">
        <w:rPr>
          <w:rFonts w:ascii="Arial" w:hAnsi="Arial"/>
          <w:b/>
          <w:lang w:val="en-US"/>
        </w:rPr>
        <w:t>E</w:t>
      </w:r>
      <w:r w:rsidR="00751251">
        <w:rPr>
          <w:rFonts w:ascii="Arial" w:hAnsi="Arial"/>
          <w:b/>
          <w:lang w:val="en-US"/>
        </w:rPr>
        <w:t>E</w:t>
      </w:r>
      <w:r w:rsidR="000D5BA1">
        <w:rPr>
          <w:rFonts w:ascii="Arial" w:hAnsi="Arial"/>
          <w:b/>
          <w:lang w:val="en-US"/>
        </w:rPr>
        <w:t>S</w:t>
      </w:r>
      <w:r w:rsidR="00812597">
        <w:rPr>
          <w:rFonts w:ascii="Arial" w:hAnsi="Arial"/>
          <w:b/>
          <w:lang w:val="en-US"/>
        </w:rPr>
        <w:t xml:space="preserve"> LCM P</w:t>
      </w:r>
      <w:r w:rsidR="00F40B42">
        <w:rPr>
          <w:rFonts w:ascii="Arial" w:hAnsi="Arial"/>
          <w:b/>
          <w:lang w:val="en-US"/>
        </w:rPr>
        <w:t>rocedure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1AA899DF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0906F2">
        <w:rPr>
          <w:rFonts w:ascii="Arial" w:hAnsi="Arial" w:cs="Arial"/>
          <w:b/>
        </w:rPr>
        <w:t>4.18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60C36ECA" w:rsidR="0018358B" w:rsidRDefault="00646392" w:rsidP="0018358B">
      <w:pPr>
        <w:jc w:val="both"/>
      </w:pPr>
      <w:bookmarkStart w:id="1" w:name="_Toc524946561"/>
      <w:r>
        <w:t xml:space="preserve">This contribution </w:t>
      </w:r>
      <w:r w:rsidR="00E41CE4">
        <w:t>provides EAS LCM procedures.</w:t>
      </w:r>
    </w:p>
    <w:bookmarkEnd w:id="1"/>
    <w:p w14:paraId="584E1A63" w14:textId="033AC943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0E4EAB8B" w14:textId="77777777" w:rsidR="00E41CE4" w:rsidRDefault="00E41CE4" w:rsidP="00E41CE4">
      <w:pPr>
        <w:pStyle w:val="Heading3"/>
        <w:rPr>
          <w:ins w:id="2" w:author="Samsung #140e" w:date="2022-01-01T10:56:00Z"/>
        </w:rPr>
      </w:pPr>
      <w:bookmarkStart w:id="3" w:name="_Toc85825543"/>
      <w:ins w:id="4" w:author="Samsung #140e" w:date="2022-01-01T10:56:00Z">
        <w:r w:rsidRPr="00583FFC">
          <w:t>7.</w:t>
        </w:r>
        <w:r>
          <w:t>1.x</w:t>
        </w:r>
        <w:r w:rsidRPr="00583FFC">
          <w:tab/>
          <w:t>E</w:t>
        </w:r>
        <w:r>
          <w:t>E</w:t>
        </w:r>
        <w:r w:rsidRPr="00583FFC">
          <w:t xml:space="preserve">S </w:t>
        </w:r>
        <w:r>
          <w:t>lifecycle management</w:t>
        </w:r>
        <w:bookmarkEnd w:id="3"/>
      </w:ins>
    </w:p>
    <w:p w14:paraId="7B17AA57" w14:textId="155148A8" w:rsidR="00E41CE4" w:rsidRDefault="00E41CE4" w:rsidP="00E41CE4">
      <w:pPr>
        <w:pStyle w:val="Heading4"/>
        <w:rPr>
          <w:ins w:id="5" w:author="Samsung #140e" w:date="2022-01-01T10:56:00Z"/>
        </w:rPr>
      </w:pPr>
      <w:ins w:id="6" w:author="Samsung #140e" w:date="2022-01-01T10:56:00Z">
        <w:r>
          <w:t>7.1.</w:t>
        </w:r>
        <w:del w:id="7" w:author="Deepanshu Gautam #141e 18Jan" w:date="2022-01-18T12:41:00Z">
          <w:r w:rsidDel="003D2888">
            <w:delText>3</w:delText>
          </w:r>
        </w:del>
      </w:ins>
      <w:ins w:id="8" w:author="Deepanshu Gautam #141e 18Jan" w:date="2022-01-18T12:41:00Z">
        <w:r w:rsidR="003D2888">
          <w:t>x</w:t>
        </w:r>
      </w:ins>
      <w:ins w:id="9" w:author="Samsung #140e" w:date="2022-01-01T10:56:00Z">
        <w:r>
          <w:t>.1 EES instantiation</w:t>
        </w:r>
      </w:ins>
    </w:p>
    <w:p w14:paraId="55EECA4F" w14:textId="77777777" w:rsidR="00E41CE4" w:rsidRDefault="00E41CE4" w:rsidP="00E41CE4">
      <w:pPr>
        <w:rPr>
          <w:ins w:id="10" w:author="Samsung #140e" w:date="2022-01-01T10:56:00Z"/>
        </w:rPr>
      </w:pPr>
      <w:ins w:id="11" w:author="Samsung #140e" w:date="2022-01-01T10:56:00Z">
        <w:r w:rsidRPr="00640CB8">
          <w:t xml:space="preserve">Figure </w:t>
        </w:r>
        <w:r>
          <w:t>7</w:t>
        </w:r>
        <w:r w:rsidRPr="0085014E">
          <w:t>.</w:t>
        </w:r>
        <w:r>
          <w:t>1.1</w:t>
        </w:r>
        <w:r w:rsidRPr="00640CB8">
          <w:t>-1 shows that the PLMN operator or ECSP as the consumer requests the E</w:t>
        </w:r>
        <w:r>
          <w:t>E</w:t>
        </w:r>
        <w:r w:rsidRPr="00640CB8">
          <w:t>S instantiation via the provisioning MnS.</w:t>
        </w:r>
      </w:ins>
    </w:p>
    <w:p w14:paraId="44D41888" w14:textId="77777777" w:rsidR="00E41CE4" w:rsidRDefault="00E41CE4" w:rsidP="00E41CE4">
      <w:pPr>
        <w:rPr>
          <w:ins w:id="12" w:author="Samsung #140e" w:date="2022-01-01T10:56:00Z"/>
        </w:rPr>
      </w:pPr>
      <w:ins w:id="13" w:author="Samsung #140e" w:date="2022-01-01T10:56:00Z">
        <w:r w:rsidRPr="007C2474">
          <w:object w:dxaOrig="15708" w:dyaOrig="15408" w14:anchorId="1E93271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59.3pt;height:548.55pt" o:ole="">
              <v:imagedata r:id="rId9" o:title=""/>
            </v:shape>
            <o:OLEObject Type="Embed" ProgID="Visio.Drawing.15" ShapeID="_x0000_i1025" DrawAspect="Content" ObjectID="_1704186109" r:id="rId10"/>
          </w:object>
        </w:r>
      </w:ins>
    </w:p>
    <w:p w14:paraId="17BDFF76" w14:textId="77777777" w:rsidR="00E41CE4" w:rsidRDefault="00E41CE4" w:rsidP="00E41CE4">
      <w:pPr>
        <w:pStyle w:val="FigureTitle"/>
        <w:spacing w:before="0" w:after="180"/>
        <w:rPr>
          <w:ins w:id="14" w:author="Samsung #140e" w:date="2022-01-01T10:56:00Z"/>
        </w:rPr>
      </w:pPr>
      <w:ins w:id="15" w:author="Samsung #140e" w:date="2022-01-01T10:56:00Z">
        <w:r>
          <w:t>Figure 7</w:t>
        </w:r>
        <w:r w:rsidRPr="0085014E">
          <w:t>.</w:t>
        </w:r>
        <w:r>
          <w:t>1.1</w:t>
        </w:r>
        <w:r w:rsidRPr="00640CB8">
          <w:t>-1</w:t>
        </w:r>
        <w:r>
          <w:t xml:space="preserve">: </w:t>
        </w:r>
        <w:r w:rsidRPr="003C0C7A">
          <w:t>E</w:t>
        </w:r>
        <w:r>
          <w:t>E</w:t>
        </w:r>
        <w:r w:rsidRPr="003C0C7A">
          <w:t xml:space="preserve">S </w:t>
        </w:r>
        <w:r>
          <w:t>instantiation procedure</w:t>
        </w:r>
      </w:ins>
    </w:p>
    <w:p w14:paraId="6EFE147A" w14:textId="77777777" w:rsidR="00E41CE4" w:rsidRPr="00996E98" w:rsidRDefault="00E41CE4" w:rsidP="00E41CE4">
      <w:pPr>
        <w:rPr>
          <w:ins w:id="16" w:author="Samsung #140e" w:date="2022-01-01T10:56:00Z"/>
          <w:color w:val="000000"/>
          <w:lang w:val="en-US"/>
        </w:rPr>
      </w:pPr>
      <w:ins w:id="17" w:author="Samsung #140e" w:date="2022-01-01T10:56:00Z">
        <w:r>
          <w:t xml:space="preserve">1.   </w:t>
        </w:r>
        <w:r w:rsidRPr="00996E98">
          <w:rPr>
            <w:color w:val="000000"/>
            <w:lang w:val="en-US"/>
          </w:rPr>
          <w:t>Provisioning MnS Producer receives a request (this will use createMOI operation defined in 3GPP TS 28.532 [5]) with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 related requirements. The following are the list of requirements, which can be provided with the request as part of attributeListIn parameter of createMOI operation.</w:t>
        </w:r>
      </w:ins>
    </w:p>
    <w:p w14:paraId="24647885" w14:textId="3D552B11" w:rsidR="00E41CE4" w:rsidRPr="00996E98" w:rsidRDefault="00E41CE4" w:rsidP="00E41CE4">
      <w:pPr>
        <w:ind w:leftChars="200" w:left="400"/>
        <w:rPr>
          <w:ins w:id="18" w:author="Samsung #140e" w:date="2022-01-01T10:56:00Z"/>
          <w:color w:val="000000"/>
          <w:lang w:val="en-US"/>
        </w:rPr>
      </w:pPr>
      <w:ins w:id="19" w:author="Samsung #140e" w:date="2022-01-01T10:56:00Z">
        <w:r w:rsidRPr="00996E98">
          <w:rPr>
            <w:color w:val="000000"/>
            <w:lang w:val="en-US"/>
          </w:rPr>
          <w:t xml:space="preserve">a.   </w:t>
        </w:r>
        <w:r>
          <w:rPr>
            <w:color w:val="000000"/>
            <w:lang w:val="en-US"/>
          </w:rPr>
          <w:t>EDN identifier</w:t>
        </w:r>
        <w:r w:rsidRPr="00996E98">
          <w:rPr>
            <w:color w:val="000000"/>
            <w:lang w:val="en-US"/>
          </w:rPr>
          <w:t xml:space="preserve">: </w:t>
        </w:r>
        <w:r w:rsidRPr="00C342B2">
          <w:rPr>
            <w:color w:val="000000"/>
            <w:lang w:val="en-US"/>
          </w:rPr>
          <w:t xml:space="preserve">Identifying the </w:t>
        </w:r>
        <w:del w:id="20" w:author="Deepanshu Gautam #141e 18Jan" w:date="2022-01-18T12:45:00Z">
          <w:r w:rsidRPr="00C342B2" w:rsidDel="003E592D">
            <w:rPr>
              <w:color w:val="000000"/>
              <w:lang w:val="en-US"/>
            </w:rPr>
            <w:delText xml:space="preserve">host </w:delText>
          </w:r>
        </w:del>
        <w:r w:rsidRPr="00C342B2">
          <w:rPr>
            <w:color w:val="000000"/>
            <w:lang w:val="en-US"/>
          </w:rPr>
          <w:t xml:space="preserve">EDN to </w:t>
        </w:r>
        <w:del w:id="21" w:author="Deepanshu Gautam #141e 18Jan" w:date="2022-01-18T12:45:00Z">
          <w:r w:rsidRPr="00C342B2" w:rsidDel="003E592D">
            <w:rPr>
              <w:color w:val="000000"/>
              <w:lang w:val="en-US"/>
            </w:rPr>
            <w:delText>instantiate</w:delText>
          </w:r>
        </w:del>
      </w:ins>
      <w:ins w:id="22" w:author="Deepanshu Gautam #141e 18Jan" w:date="2022-01-18T12:45:00Z">
        <w:r w:rsidR="003E592D">
          <w:rPr>
            <w:color w:val="000000"/>
            <w:lang w:val="en-US"/>
          </w:rPr>
          <w:t>contain</w:t>
        </w:r>
      </w:ins>
      <w:ins w:id="23" w:author="Samsung #140e" w:date="2022-01-01T10:56:00Z">
        <w:r w:rsidRPr="00C342B2">
          <w:rPr>
            <w:color w:val="000000"/>
            <w:lang w:val="en-US"/>
          </w:rPr>
          <w:t xml:space="preserve"> the EES </w:t>
        </w:r>
        <w:del w:id="24" w:author="Deepanshu Gautam #141e 18Jan" w:date="2022-01-18T12:45:00Z">
          <w:r w:rsidRPr="00C342B2" w:rsidDel="003E592D">
            <w:rPr>
              <w:color w:val="000000"/>
              <w:lang w:val="en-US"/>
            </w:rPr>
            <w:delText>o</w:delText>
          </w:r>
        </w:del>
      </w:ins>
      <w:ins w:id="25" w:author="Deepanshu Gautam #141e 18Jan" w:date="2022-01-18T12:45:00Z">
        <w:r w:rsidR="003E592D">
          <w:rPr>
            <w:color w:val="000000"/>
            <w:lang w:val="en-US"/>
          </w:rPr>
          <w:t>i</w:t>
        </w:r>
      </w:ins>
      <w:ins w:id="26" w:author="Samsung #140e" w:date="2022-01-01T10:56:00Z">
        <w:r w:rsidRPr="00C342B2">
          <w:rPr>
            <w:color w:val="000000"/>
            <w:lang w:val="en-US"/>
          </w:rPr>
          <w:t>n</w:t>
        </w:r>
        <w:r w:rsidRPr="00996E98">
          <w:rPr>
            <w:color w:val="000000"/>
            <w:lang w:val="en-US"/>
          </w:rPr>
          <w:t>.</w:t>
        </w:r>
      </w:ins>
    </w:p>
    <w:p w14:paraId="3D7044E2" w14:textId="3C0DEAF7" w:rsidR="00E41CE4" w:rsidRDefault="00E41CE4" w:rsidP="00E41CE4">
      <w:pPr>
        <w:ind w:leftChars="200" w:left="400"/>
        <w:rPr>
          <w:ins w:id="27" w:author="Samsung #140e" w:date="2022-01-01T10:56:00Z"/>
          <w:color w:val="000000"/>
          <w:lang w:val="en-US"/>
        </w:rPr>
      </w:pPr>
      <w:ins w:id="28" w:author="Samsung #140e" w:date="2022-01-01T10:56:00Z">
        <w:r w:rsidRPr="00996E98">
          <w:rPr>
            <w:color w:val="000000"/>
            <w:lang w:val="en-US"/>
          </w:rPr>
          <w:t xml:space="preserve">b.   </w:t>
        </w:r>
        <w:r>
          <w:rPr>
            <w:color w:val="000000"/>
            <w:lang w:val="en-US"/>
          </w:rPr>
          <w:t>EAS identifier</w:t>
        </w:r>
        <w:r w:rsidRPr="00996E98">
          <w:rPr>
            <w:color w:val="000000"/>
            <w:lang w:val="en-US"/>
          </w:rPr>
          <w:t xml:space="preserve">: </w:t>
        </w:r>
        <w:r w:rsidRPr="00C342B2">
          <w:rPr>
            <w:color w:val="000000"/>
            <w:lang w:val="en-US"/>
          </w:rPr>
          <w:t>Identifying the list of EAS registered with the EES</w:t>
        </w:r>
        <w:r w:rsidRPr="00996E98">
          <w:rPr>
            <w:color w:val="000000"/>
            <w:lang w:val="en-US"/>
          </w:rPr>
          <w:t>.</w:t>
        </w:r>
      </w:ins>
      <w:ins w:id="29" w:author="Deepanshu Gautam #141e 19Jan" w:date="2022-01-20T12:14:00Z">
        <w:r w:rsidR="00344148">
          <w:rPr>
            <w:color w:val="000000"/>
            <w:lang w:val="en-US"/>
          </w:rPr>
          <w:t xml:space="preserve"> This is optional depending on the availability </w:t>
        </w:r>
      </w:ins>
      <w:ins w:id="30" w:author="Deepanshu Gautam #141e 19Jan" w:date="2022-01-20T12:15:00Z">
        <w:r w:rsidR="00287299">
          <w:rPr>
            <w:color w:val="000000"/>
            <w:lang w:val="en-US"/>
          </w:rPr>
          <w:t>of the EAS.</w:t>
        </w:r>
      </w:ins>
      <w:bookmarkStart w:id="31" w:name="_GoBack"/>
      <w:bookmarkEnd w:id="31"/>
    </w:p>
    <w:p w14:paraId="170F5F48" w14:textId="2911D38D" w:rsidR="00E41CE4" w:rsidRPr="00996E98" w:rsidDel="003D2888" w:rsidRDefault="00E41CE4" w:rsidP="00E41CE4">
      <w:pPr>
        <w:rPr>
          <w:ins w:id="32" w:author="Samsung #140e" w:date="2022-01-01T10:56:00Z"/>
          <w:del w:id="33" w:author="Deepanshu Gautam #141e 18Jan" w:date="2022-01-18T12:42:00Z"/>
          <w:color w:val="000000"/>
          <w:lang w:val="en-US"/>
        </w:rPr>
      </w:pPr>
      <w:ins w:id="34" w:author="Samsung #140e" w:date="2022-01-01T10:56:00Z">
        <w:del w:id="35" w:author="Deepanshu Gautam #141e 18Jan" w:date="2022-01-18T12:42:00Z">
          <w:r w:rsidDel="003D2888">
            <w:rPr>
              <w:color w:val="000000"/>
              <w:lang w:val="en-US"/>
            </w:rPr>
            <w:delText xml:space="preserve">Editor’s Note: </w:delText>
          </w:r>
        </w:del>
      </w:ins>
      <w:ins w:id="36" w:author="Samsung #140e" w:date="2022-01-01T11:21:00Z">
        <w:del w:id="37" w:author="Deepanshu Gautam #141e 18Jan" w:date="2022-01-18T12:42:00Z">
          <w:r w:rsidR="00F6639B" w:rsidDel="003D2888">
            <w:rPr>
              <w:color w:val="000000"/>
              <w:lang w:val="en-US"/>
            </w:rPr>
            <w:delText xml:space="preserve">It is assumed that the EDN that is identified by the EDN identifier has been instantiated. </w:delText>
          </w:r>
        </w:del>
      </w:ins>
      <w:ins w:id="38" w:author="Samsung #140e" w:date="2022-01-01T10:56:00Z">
        <w:del w:id="39" w:author="Deepanshu Gautam #141e 18Jan" w:date="2022-01-18T12:42:00Z">
          <w:r w:rsidDel="003D2888">
            <w:rPr>
              <w:color w:val="000000"/>
            </w:rPr>
            <w:delText>Use case to show how EDN is instantiated is FFS.</w:delText>
          </w:r>
        </w:del>
      </w:ins>
    </w:p>
    <w:p w14:paraId="43C70414" w14:textId="77777777" w:rsidR="00E41CE4" w:rsidRPr="00996E98" w:rsidRDefault="00E41CE4" w:rsidP="00E41CE4">
      <w:pPr>
        <w:rPr>
          <w:ins w:id="40" w:author="Samsung #140e" w:date="2022-01-01T10:56:00Z"/>
          <w:color w:val="000000"/>
          <w:lang w:val="en-US"/>
        </w:rPr>
      </w:pPr>
      <w:ins w:id="41" w:author="Samsung #140e" w:date="2022-01-01T10:56:00Z">
        <w:r w:rsidRPr="00996E98">
          <w:rPr>
            <w:color w:val="000000"/>
            <w:lang w:val="en-US"/>
          </w:rPr>
          <w:lastRenderedPageBreak/>
          <w:t>2.   Provisioning MnS Producer returns a response indicating that the instantiation operation is in progress</w:t>
        </w:r>
      </w:ins>
    </w:p>
    <w:p w14:paraId="44F45293" w14:textId="77777777" w:rsidR="00E41CE4" w:rsidRPr="00996E98" w:rsidRDefault="00E41CE4" w:rsidP="00E41CE4">
      <w:pPr>
        <w:rPr>
          <w:ins w:id="42" w:author="Samsung #140e" w:date="2022-01-01T10:56:00Z"/>
          <w:color w:val="000000"/>
          <w:lang w:val="en-US"/>
        </w:rPr>
      </w:pPr>
      <w:ins w:id="43" w:author="Samsung #140e" w:date="2022-01-01T10:56:00Z">
        <w:r w:rsidRPr="00996E98">
          <w:rPr>
            <w:color w:val="000000"/>
            <w:lang w:val="en-US"/>
          </w:rPr>
          <w:t>3.   The NF instance creation procedure as described in 7.10 of [5] is reused to instantiate the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 xml:space="preserve">S VNF instance with the requirements </w:t>
        </w:r>
        <w:r>
          <w:rPr>
            <w:color w:val="000000"/>
            <w:lang w:val="en-US"/>
          </w:rPr>
          <w:t>provided in the instantiation request</w:t>
        </w:r>
        <w:r w:rsidRPr="00996E98">
          <w:rPr>
            <w:color w:val="000000"/>
            <w:lang w:val="en-US"/>
          </w:rPr>
          <w:t xml:space="preserve">. </w:t>
        </w:r>
      </w:ins>
    </w:p>
    <w:p w14:paraId="6C10AD0A" w14:textId="77777777" w:rsidR="00E41CE4" w:rsidRPr="00996E98" w:rsidRDefault="00E41CE4" w:rsidP="00E41CE4">
      <w:pPr>
        <w:rPr>
          <w:ins w:id="44" w:author="Samsung #140e" w:date="2022-01-01T10:56:00Z"/>
          <w:color w:val="000000"/>
          <w:lang w:val="en-US"/>
        </w:rPr>
      </w:pPr>
      <w:ins w:id="45" w:author="Samsung #140e" w:date="2022-01-01T10:56:00Z">
        <w:r w:rsidRPr="00996E98">
          <w:rPr>
            <w:color w:val="000000"/>
            <w:lang w:val="en-US"/>
          </w:rPr>
          <w:t>4.   In case of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 VNF instantiation failure, a Notification to indicate the creation of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Function instance has failed.</w:t>
        </w:r>
      </w:ins>
    </w:p>
    <w:p w14:paraId="56CB3817" w14:textId="77777777" w:rsidR="00E41CE4" w:rsidRPr="00996E98" w:rsidRDefault="00E41CE4" w:rsidP="00E41CE4">
      <w:pPr>
        <w:rPr>
          <w:ins w:id="46" w:author="Samsung #140e" w:date="2022-01-01T10:56:00Z"/>
          <w:color w:val="000000"/>
          <w:lang w:val="en-US"/>
        </w:rPr>
      </w:pPr>
      <w:ins w:id="47" w:author="Samsung #140e" w:date="2022-01-01T10:56:00Z">
        <w:r w:rsidRPr="00996E98">
          <w:rPr>
            <w:color w:val="000000"/>
            <w:lang w:val="en-US"/>
          </w:rPr>
          <w:t>5.   In case of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 VNF instantiation success, the producer creates the MOI (Managed Object Instance) for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Function IOC. The MOI shall contain attributes as defined in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Function IOC. The Provisioning MnS Producer sends a Notification to indicate the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Function instance has been created.</w:t>
        </w:r>
      </w:ins>
    </w:p>
    <w:p w14:paraId="39A0FBFB" w14:textId="1413760E" w:rsidR="002D71B4" w:rsidRDefault="002D71B4" w:rsidP="002D71B4">
      <w:pPr>
        <w:pStyle w:val="Heading4"/>
        <w:rPr>
          <w:ins w:id="48" w:author="Samsung #140e" w:date="2022-01-01T10:57:00Z"/>
        </w:rPr>
      </w:pPr>
      <w:ins w:id="49" w:author="Samsung #140e" w:date="2022-01-01T10:57:00Z">
        <w:r w:rsidRPr="00934DB5">
          <w:t>7.1.</w:t>
        </w:r>
        <w:del w:id="50" w:author="Deepanshu Gautam #141e 18Jan" w:date="2022-01-18T12:41:00Z">
          <w:r w:rsidRPr="00934DB5" w:rsidDel="003D2888">
            <w:delText>3</w:delText>
          </w:r>
        </w:del>
      </w:ins>
      <w:ins w:id="51" w:author="Deepanshu Gautam #141e 18Jan" w:date="2022-01-18T12:41:00Z">
        <w:r w:rsidR="003D2888">
          <w:t>x</w:t>
        </w:r>
      </w:ins>
      <w:ins w:id="52" w:author="Samsung #140e" w:date="2022-01-01T10:57:00Z">
        <w:r w:rsidRPr="00934DB5">
          <w:t>.</w:t>
        </w:r>
        <w:r>
          <w:t>2</w:t>
        </w:r>
        <w:r w:rsidRPr="00934DB5">
          <w:t xml:space="preserve"> </w:t>
        </w:r>
        <w:r>
          <w:tab/>
          <w:t>EES Termination</w:t>
        </w:r>
      </w:ins>
    </w:p>
    <w:p w14:paraId="6FEF9FA7" w14:textId="6425B1B7" w:rsidR="002D71B4" w:rsidRDefault="002D71B4" w:rsidP="002D71B4">
      <w:pPr>
        <w:rPr>
          <w:ins w:id="53" w:author="Samsung #140e" w:date="2022-01-01T10:57:00Z"/>
        </w:rPr>
      </w:pPr>
      <w:ins w:id="54" w:author="Samsung #140e" w:date="2022-01-01T10:57:00Z">
        <w:r w:rsidRPr="00640CB8">
          <w:t xml:space="preserve">Figure </w:t>
        </w:r>
        <w:r w:rsidRPr="00934DB5">
          <w:t>7.1.3.</w:t>
        </w:r>
        <w:r>
          <w:t>x</w:t>
        </w:r>
        <w:r w:rsidRPr="00640CB8">
          <w:t>-1 shows that the PLMN operator or ECSP</w:t>
        </w:r>
        <w:r w:rsidR="00B31B83">
          <w:t xml:space="preserve"> as the consumer requests the EE</w:t>
        </w:r>
        <w:r w:rsidRPr="00640CB8">
          <w:t xml:space="preserve">S </w:t>
        </w:r>
        <w:r>
          <w:t>termination</w:t>
        </w:r>
        <w:r w:rsidRPr="00640CB8">
          <w:t xml:space="preserve"> via the provisioning MnS.</w:t>
        </w:r>
      </w:ins>
    </w:p>
    <w:p w14:paraId="56CCB0D8" w14:textId="7C132A50" w:rsidR="002D71B4" w:rsidRDefault="00F904C7" w:rsidP="002D71B4">
      <w:pPr>
        <w:rPr>
          <w:ins w:id="55" w:author="Samsung #140e" w:date="2022-01-01T10:57:00Z"/>
        </w:rPr>
      </w:pPr>
      <w:ins w:id="56" w:author="Samsung #140e" w:date="2022-01-01T10:57:00Z">
        <w:r w:rsidRPr="007C2474">
          <w:object w:dxaOrig="10644" w:dyaOrig="7980" w14:anchorId="1ED056DC">
            <v:shape id="_x0000_i1026" type="#_x0000_t75" style="width:379.3pt;height:283.7pt" o:ole="">
              <v:imagedata r:id="rId11" o:title=""/>
            </v:shape>
            <o:OLEObject Type="Embed" ProgID="Visio.Drawing.15" ShapeID="_x0000_i1026" DrawAspect="Content" ObjectID="_1704186110" r:id="rId12"/>
          </w:object>
        </w:r>
      </w:ins>
    </w:p>
    <w:p w14:paraId="05A92CF5" w14:textId="6E2BE56F" w:rsidR="002D71B4" w:rsidRDefault="002D71B4" w:rsidP="002D71B4">
      <w:pPr>
        <w:pStyle w:val="FigureTitle"/>
        <w:spacing w:before="0" w:after="180"/>
        <w:rPr>
          <w:ins w:id="57" w:author="Samsung #140e" w:date="2022-01-01T10:57:00Z"/>
        </w:rPr>
      </w:pPr>
      <w:ins w:id="58" w:author="Samsung #140e" w:date="2022-01-01T10:57:00Z">
        <w:r>
          <w:t xml:space="preserve">Figure </w:t>
        </w:r>
        <w:r w:rsidRPr="00934DB5">
          <w:t>7.1.3.</w:t>
        </w:r>
        <w:r>
          <w:t>x</w:t>
        </w:r>
        <w:r w:rsidRPr="00640CB8">
          <w:t>-1</w:t>
        </w:r>
        <w:r>
          <w:t xml:space="preserve">: </w:t>
        </w:r>
        <w:r w:rsidRPr="003C0C7A">
          <w:t>E</w:t>
        </w:r>
        <w:r w:rsidR="00F904C7">
          <w:t>E</w:t>
        </w:r>
        <w:r w:rsidRPr="003C0C7A">
          <w:t xml:space="preserve">S </w:t>
        </w:r>
        <w:r>
          <w:t>termination procedure</w:t>
        </w:r>
      </w:ins>
    </w:p>
    <w:p w14:paraId="462E685A" w14:textId="6FD38DDC" w:rsidR="002D71B4" w:rsidRDefault="002D71B4" w:rsidP="002D71B4">
      <w:pPr>
        <w:rPr>
          <w:ins w:id="59" w:author="Samsung #140e" w:date="2022-01-01T10:57:00Z"/>
        </w:rPr>
      </w:pPr>
      <w:ins w:id="60" w:author="Samsung #140e" w:date="2022-01-01T10:57:00Z">
        <w:r>
          <w:t xml:space="preserve">1. PLMN operator or ECSP consumes the provisioning MnS with deleteMOI operation </w:t>
        </w:r>
        <w:r w:rsidRPr="001F09A3">
          <w:t>(see clause 11.1.1.4. in TS 28.532 [5])</w:t>
        </w:r>
        <w:r w:rsidR="00B31B83">
          <w:t xml:space="preserve"> for EE</w:t>
        </w:r>
        <w:r>
          <w:t xml:space="preserve">SFunction MOI to request ECSP management system provisioning </w:t>
        </w:r>
        <w:r w:rsidR="00B31B83">
          <w:t>MnS producer to terminate the EE</w:t>
        </w:r>
        <w:r>
          <w:t>S VNF instance.</w:t>
        </w:r>
      </w:ins>
    </w:p>
    <w:p w14:paraId="7D662B1E" w14:textId="77777777" w:rsidR="002D71B4" w:rsidRDefault="002D71B4" w:rsidP="002D71B4">
      <w:pPr>
        <w:rPr>
          <w:ins w:id="61" w:author="Samsung #140e" w:date="2022-01-01T10:57:00Z"/>
        </w:rPr>
      </w:pPr>
      <w:ins w:id="62" w:author="Samsung #140e" w:date="2022-01-01T10:57:00Z">
        <w:r>
          <w:t xml:space="preserve">2. ECSP management system provisioning MnS producer sends a response to the consumer indicating that the termination operation is in progress.. </w:t>
        </w:r>
      </w:ins>
    </w:p>
    <w:p w14:paraId="539129B7" w14:textId="3AF8067A" w:rsidR="002D71B4" w:rsidRDefault="002D71B4" w:rsidP="002D71B4">
      <w:pPr>
        <w:rPr>
          <w:ins w:id="63" w:author="Samsung #140e" w:date="2022-01-01T10:57:00Z"/>
        </w:rPr>
      </w:pPr>
      <w:ins w:id="64" w:author="Samsung #140e" w:date="2022-01-01T10:57:00Z">
        <w:r>
          <w:t>3. ECSP management system provisioning MnS producer invokes the TerminateNsRequest or UpdateNsRequest operation (see clause 7.3.7 and 7.3.5 in ETSI GS NFV-IFA 013 [6]) to request NFVO via the Os-M</w:t>
        </w:r>
        <w:r w:rsidR="00B31B83">
          <w:t>a-nfvo interface to terminate EE</w:t>
        </w:r>
        <w:r>
          <w:t xml:space="preserve">S VNF instance. </w:t>
        </w:r>
      </w:ins>
    </w:p>
    <w:p w14:paraId="02FA293A" w14:textId="77777777" w:rsidR="002D71B4" w:rsidRDefault="002D71B4" w:rsidP="002D71B4">
      <w:pPr>
        <w:rPr>
          <w:ins w:id="65" w:author="Samsung #140e" w:date="2022-01-01T10:57:00Z"/>
        </w:rPr>
      </w:pPr>
      <w:ins w:id="66" w:author="Samsung #140e" w:date="2022-01-01T10:57:00Z">
        <w:r>
          <w:t>4. NFVO sends the NS Lifecycle Change notification to ECSP provisioning MnS producer indicating the result of termination procedure (see clause 7.3.12 of ETSI GS NFV-IFA 013 [6]).</w:t>
        </w:r>
      </w:ins>
    </w:p>
    <w:p w14:paraId="520C3E15" w14:textId="77777777" w:rsidR="002D71B4" w:rsidRDefault="002D71B4" w:rsidP="002D71B4">
      <w:pPr>
        <w:rPr>
          <w:ins w:id="67" w:author="Samsung #140e" w:date="2022-01-01T10:57:00Z"/>
        </w:rPr>
      </w:pPr>
      <w:ins w:id="68" w:author="Samsung #140e" w:date="2022-01-01T10:57:00Z">
        <w:r>
          <w:t>5. If the VNF termination has been successful then:</w:t>
        </w:r>
      </w:ins>
    </w:p>
    <w:p w14:paraId="3AB68552" w14:textId="617A8F2C" w:rsidR="002D71B4" w:rsidRDefault="002D71B4" w:rsidP="002D71B4">
      <w:pPr>
        <w:rPr>
          <w:ins w:id="69" w:author="Samsung #140e" w:date="2022-01-01T10:57:00Z"/>
        </w:rPr>
      </w:pPr>
      <w:ins w:id="70" w:author="Samsung #140e" w:date="2022-01-01T10:57:00Z">
        <w:r>
          <w:t>5.1. ECSP management system provisioning MnS</w:t>
        </w:r>
        <w:r w:rsidR="00B31B83">
          <w:t xml:space="preserve"> producer deletes the MOI for EE</w:t>
        </w:r>
        <w:r>
          <w:t>SFunction IOC.</w:t>
        </w:r>
      </w:ins>
    </w:p>
    <w:p w14:paraId="07257588" w14:textId="3030EBE8" w:rsidR="002D71B4" w:rsidRDefault="002D71B4" w:rsidP="002D71B4">
      <w:pPr>
        <w:rPr>
          <w:ins w:id="71" w:author="Samsung #140e" w:date="2022-01-01T10:57:00Z"/>
        </w:rPr>
      </w:pPr>
      <w:ins w:id="72" w:author="Samsung #140e" w:date="2022-01-01T10:57:00Z">
        <w:r>
          <w:t xml:space="preserve">5.2. ECSP management system provisioning MnS producer notifies the consumer about the </w:t>
        </w:r>
        <w:r w:rsidR="00B31B83">
          <w:t>successful termination of the EE</w:t>
        </w:r>
        <w:r>
          <w:t>S.</w:t>
        </w:r>
      </w:ins>
    </w:p>
    <w:p w14:paraId="431A949C" w14:textId="77777777" w:rsidR="002D71B4" w:rsidRDefault="002D71B4" w:rsidP="002D71B4">
      <w:pPr>
        <w:rPr>
          <w:ins w:id="73" w:author="Samsung #140e" w:date="2022-01-01T10:57:00Z"/>
        </w:rPr>
      </w:pPr>
      <w:ins w:id="74" w:author="Samsung #140e" w:date="2022-01-01T10:57:00Z">
        <w:r>
          <w:lastRenderedPageBreak/>
          <w:t>Otherwise :</w:t>
        </w:r>
      </w:ins>
    </w:p>
    <w:p w14:paraId="6DC3F2F8" w14:textId="585165FB" w:rsidR="002D71B4" w:rsidRDefault="002D71B4" w:rsidP="002D71B4">
      <w:pPr>
        <w:rPr>
          <w:ins w:id="75" w:author="Samsung #140e" w:date="2022-01-01T10:57:00Z"/>
        </w:rPr>
      </w:pPr>
      <w:ins w:id="76" w:author="Samsung #140e" w:date="2022-01-01T10:57:00Z">
        <w:r>
          <w:t xml:space="preserve">5.3. ECSP management system provisioning MnS producer notifies the consumer about the un-successful </w:t>
        </w:r>
        <w:r w:rsidR="00B31B83">
          <w:t>termination of the EE</w:t>
        </w:r>
        <w:r>
          <w:t>S.</w:t>
        </w:r>
      </w:ins>
    </w:p>
    <w:p w14:paraId="2C382E0D" w14:textId="77777777" w:rsidR="00953F87" w:rsidRPr="002D71B4" w:rsidRDefault="00953F87" w:rsidP="00953F87"/>
    <w:sectPr w:rsidR="00953F87" w:rsidRPr="002D71B4">
      <w:headerReference w:type="default" r:id="rId13"/>
      <w:footerReference w:type="default" r:id="rId14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84C7B7" w14:textId="77777777" w:rsidR="000A0819" w:rsidRDefault="000A0819">
      <w:r>
        <w:separator/>
      </w:r>
    </w:p>
  </w:endnote>
  <w:endnote w:type="continuationSeparator" w:id="0">
    <w:p w14:paraId="737CACBB" w14:textId="77777777" w:rsidR="000A0819" w:rsidRDefault="000A08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5D4B48" w:rsidRDefault="005D4B4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E5A085" w14:textId="77777777" w:rsidR="000A0819" w:rsidRDefault="000A0819">
      <w:r>
        <w:separator/>
      </w:r>
    </w:p>
  </w:footnote>
  <w:footnote w:type="continuationSeparator" w:id="0">
    <w:p w14:paraId="41B3830D" w14:textId="77777777" w:rsidR="000A0819" w:rsidRDefault="000A08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6BA307E3" w:rsidR="005D4B48" w:rsidRDefault="005D4B48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287299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0B8EA103" w:rsidR="005D4B48" w:rsidRDefault="005D4B48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287299">
      <w:rPr>
        <w:rFonts w:ascii="Arial" w:hAnsi="Arial" w:cs="Arial"/>
        <w:b/>
        <w:noProof/>
        <w:sz w:val="18"/>
        <w:szCs w:val="18"/>
      </w:rPr>
      <w:t>2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38CB77B6" w:rsidR="005D4B48" w:rsidRDefault="005D4B48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287299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D4B48" w:rsidRDefault="005D4B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#140e">
    <w15:presenceInfo w15:providerId="None" w15:userId="Samsung #140e"/>
  </w15:person>
  <w15:person w15:author="Deepanshu Gautam #141e 18Jan">
    <w15:presenceInfo w15:providerId="None" w15:userId="Deepanshu Gautam #141e 18Jan"/>
  </w15:person>
  <w15:person w15:author="Deepanshu Gautam #141e 19Jan">
    <w15:presenceInfo w15:providerId="None" w15:userId="Deepanshu Gautam #141e 19J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122D"/>
    <w:rsid w:val="000125B0"/>
    <w:rsid w:val="000201D4"/>
    <w:rsid w:val="00021F9A"/>
    <w:rsid w:val="00023C24"/>
    <w:rsid w:val="00030AEC"/>
    <w:rsid w:val="00030ED2"/>
    <w:rsid w:val="00033397"/>
    <w:rsid w:val="00040095"/>
    <w:rsid w:val="00045730"/>
    <w:rsid w:val="00050DEC"/>
    <w:rsid w:val="00051834"/>
    <w:rsid w:val="00054A22"/>
    <w:rsid w:val="00062023"/>
    <w:rsid w:val="000655A6"/>
    <w:rsid w:val="00065FE8"/>
    <w:rsid w:val="000664CF"/>
    <w:rsid w:val="00073DEA"/>
    <w:rsid w:val="00074157"/>
    <w:rsid w:val="000769BB"/>
    <w:rsid w:val="00080512"/>
    <w:rsid w:val="000906F2"/>
    <w:rsid w:val="00095C40"/>
    <w:rsid w:val="00097144"/>
    <w:rsid w:val="000A0819"/>
    <w:rsid w:val="000A228F"/>
    <w:rsid w:val="000A5BB9"/>
    <w:rsid w:val="000C08D0"/>
    <w:rsid w:val="000C47C3"/>
    <w:rsid w:val="000C7701"/>
    <w:rsid w:val="000D4AAC"/>
    <w:rsid w:val="000D58AB"/>
    <w:rsid w:val="000D5BA1"/>
    <w:rsid w:val="000F2288"/>
    <w:rsid w:val="000F5B2B"/>
    <w:rsid w:val="001003D8"/>
    <w:rsid w:val="00101467"/>
    <w:rsid w:val="00110E52"/>
    <w:rsid w:val="00111F94"/>
    <w:rsid w:val="00112C20"/>
    <w:rsid w:val="00116ED3"/>
    <w:rsid w:val="001216A0"/>
    <w:rsid w:val="00123F49"/>
    <w:rsid w:val="00127455"/>
    <w:rsid w:val="00132F51"/>
    <w:rsid w:val="00133525"/>
    <w:rsid w:val="0014392E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A144C"/>
    <w:rsid w:val="001A4C42"/>
    <w:rsid w:val="001A57DA"/>
    <w:rsid w:val="001A648E"/>
    <w:rsid w:val="001A6623"/>
    <w:rsid w:val="001A7420"/>
    <w:rsid w:val="001B6637"/>
    <w:rsid w:val="001C21C3"/>
    <w:rsid w:val="001C3DA3"/>
    <w:rsid w:val="001D02C2"/>
    <w:rsid w:val="001E3C79"/>
    <w:rsid w:val="001E47B7"/>
    <w:rsid w:val="001F0C1D"/>
    <w:rsid w:val="001F1132"/>
    <w:rsid w:val="001F168B"/>
    <w:rsid w:val="002051CA"/>
    <w:rsid w:val="002113AD"/>
    <w:rsid w:val="002125BC"/>
    <w:rsid w:val="002218BC"/>
    <w:rsid w:val="002248F9"/>
    <w:rsid w:val="002347A2"/>
    <w:rsid w:val="00246BAA"/>
    <w:rsid w:val="00253FE2"/>
    <w:rsid w:val="00262B0E"/>
    <w:rsid w:val="00264E30"/>
    <w:rsid w:val="0026579F"/>
    <w:rsid w:val="002675F0"/>
    <w:rsid w:val="002740B7"/>
    <w:rsid w:val="002760EE"/>
    <w:rsid w:val="00277ED8"/>
    <w:rsid w:val="002830FA"/>
    <w:rsid w:val="00287299"/>
    <w:rsid w:val="00295482"/>
    <w:rsid w:val="0029663C"/>
    <w:rsid w:val="002A3363"/>
    <w:rsid w:val="002A51E9"/>
    <w:rsid w:val="002A627F"/>
    <w:rsid w:val="002A6696"/>
    <w:rsid w:val="002B0B1F"/>
    <w:rsid w:val="002B6339"/>
    <w:rsid w:val="002C4B00"/>
    <w:rsid w:val="002D015F"/>
    <w:rsid w:val="002D0EEF"/>
    <w:rsid w:val="002D1A03"/>
    <w:rsid w:val="002D20E7"/>
    <w:rsid w:val="002D34BB"/>
    <w:rsid w:val="002D46A9"/>
    <w:rsid w:val="002D486D"/>
    <w:rsid w:val="002D556F"/>
    <w:rsid w:val="002D71B4"/>
    <w:rsid w:val="002E00EE"/>
    <w:rsid w:val="002E6228"/>
    <w:rsid w:val="002F40B8"/>
    <w:rsid w:val="003001EF"/>
    <w:rsid w:val="00302723"/>
    <w:rsid w:val="003172DC"/>
    <w:rsid w:val="00317A26"/>
    <w:rsid w:val="00320095"/>
    <w:rsid w:val="00324518"/>
    <w:rsid w:val="00326F66"/>
    <w:rsid w:val="00344148"/>
    <w:rsid w:val="0034768D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2888"/>
    <w:rsid w:val="003D5043"/>
    <w:rsid w:val="003D759A"/>
    <w:rsid w:val="003E2973"/>
    <w:rsid w:val="003E592D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1326"/>
    <w:rsid w:val="0047424A"/>
    <w:rsid w:val="004764A8"/>
    <w:rsid w:val="004800CF"/>
    <w:rsid w:val="00484296"/>
    <w:rsid w:val="0048622D"/>
    <w:rsid w:val="0049751D"/>
    <w:rsid w:val="00497C5F"/>
    <w:rsid w:val="004A0141"/>
    <w:rsid w:val="004A2E9D"/>
    <w:rsid w:val="004A6B99"/>
    <w:rsid w:val="004C06E7"/>
    <w:rsid w:val="004C30AC"/>
    <w:rsid w:val="004C4C04"/>
    <w:rsid w:val="004D3578"/>
    <w:rsid w:val="004D6341"/>
    <w:rsid w:val="004E08DD"/>
    <w:rsid w:val="004E135D"/>
    <w:rsid w:val="004E213A"/>
    <w:rsid w:val="004E4248"/>
    <w:rsid w:val="004F0988"/>
    <w:rsid w:val="004F0D73"/>
    <w:rsid w:val="004F1727"/>
    <w:rsid w:val="004F3340"/>
    <w:rsid w:val="004F6D94"/>
    <w:rsid w:val="00501404"/>
    <w:rsid w:val="00510A07"/>
    <w:rsid w:val="00512D0D"/>
    <w:rsid w:val="00516EE8"/>
    <w:rsid w:val="005171B2"/>
    <w:rsid w:val="00520C93"/>
    <w:rsid w:val="005307C2"/>
    <w:rsid w:val="0053388B"/>
    <w:rsid w:val="00535773"/>
    <w:rsid w:val="0053627E"/>
    <w:rsid w:val="00537034"/>
    <w:rsid w:val="005409CA"/>
    <w:rsid w:val="00543E6C"/>
    <w:rsid w:val="00560644"/>
    <w:rsid w:val="00562DA9"/>
    <w:rsid w:val="00565087"/>
    <w:rsid w:val="00575FDF"/>
    <w:rsid w:val="0057752F"/>
    <w:rsid w:val="005876A5"/>
    <w:rsid w:val="00590149"/>
    <w:rsid w:val="005924F0"/>
    <w:rsid w:val="00597B11"/>
    <w:rsid w:val="005A062F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6DC3"/>
    <w:rsid w:val="005D70D9"/>
    <w:rsid w:val="005D7526"/>
    <w:rsid w:val="005E22C2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75A5"/>
    <w:rsid w:val="00697B15"/>
    <w:rsid w:val="006A323F"/>
    <w:rsid w:val="006A4B21"/>
    <w:rsid w:val="006A5AED"/>
    <w:rsid w:val="006B30D0"/>
    <w:rsid w:val="006B4609"/>
    <w:rsid w:val="006B481D"/>
    <w:rsid w:val="006B6DCE"/>
    <w:rsid w:val="006C2ACB"/>
    <w:rsid w:val="006C3D95"/>
    <w:rsid w:val="006E0A90"/>
    <w:rsid w:val="006E0F3A"/>
    <w:rsid w:val="006E3132"/>
    <w:rsid w:val="006E5C86"/>
    <w:rsid w:val="006E6752"/>
    <w:rsid w:val="006E7064"/>
    <w:rsid w:val="006F7DBD"/>
    <w:rsid w:val="00701116"/>
    <w:rsid w:val="00701876"/>
    <w:rsid w:val="007039CC"/>
    <w:rsid w:val="00707FD8"/>
    <w:rsid w:val="0071174C"/>
    <w:rsid w:val="007121D2"/>
    <w:rsid w:val="00713C44"/>
    <w:rsid w:val="00715755"/>
    <w:rsid w:val="00717E0C"/>
    <w:rsid w:val="0072034F"/>
    <w:rsid w:val="00725BE1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1405"/>
    <w:rsid w:val="00796CEB"/>
    <w:rsid w:val="007B335A"/>
    <w:rsid w:val="007B600E"/>
    <w:rsid w:val="007B7FA6"/>
    <w:rsid w:val="007C26CA"/>
    <w:rsid w:val="007D462C"/>
    <w:rsid w:val="007D7209"/>
    <w:rsid w:val="007E305F"/>
    <w:rsid w:val="007E5EF8"/>
    <w:rsid w:val="007F0F4A"/>
    <w:rsid w:val="007F22A5"/>
    <w:rsid w:val="007F460D"/>
    <w:rsid w:val="007F5962"/>
    <w:rsid w:val="008028A4"/>
    <w:rsid w:val="00803557"/>
    <w:rsid w:val="00812597"/>
    <w:rsid w:val="0081418C"/>
    <w:rsid w:val="0081558A"/>
    <w:rsid w:val="00821B07"/>
    <w:rsid w:val="008225BC"/>
    <w:rsid w:val="00823322"/>
    <w:rsid w:val="00830747"/>
    <w:rsid w:val="00845574"/>
    <w:rsid w:val="00845774"/>
    <w:rsid w:val="00846EE7"/>
    <w:rsid w:val="00850673"/>
    <w:rsid w:val="00852C37"/>
    <w:rsid w:val="00876739"/>
    <w:rsid w:val="008768CA"/>
    <w:rsid w:val="00880EF8"/>
    <w:rsid w:val="00881AA7"/>
    <w:rsid w:val="00883DBD"/>
    <w:rsid w:val="00884BE1"/>
    <w:rsid w:val="008863FA"/>
    <w:rsid w:val="00887751"/>
    <w:rsid w:val="008A21D1"/>
    <w:rsid w:val="008A3310"/>
    <w:rsid w:val="008A3D72"/>
    <w:rsid w:val="008A52D6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C2B"/>
    <w:rsid w:val="00942EC2"/>
    <w:rsid w:val="009434A7"/>
    <w:rsid w:val="00953A10"/>
    <w:rsid w:val="00953F87"/>
    <w:rsid w:val="00960878"/>
    <w:rsid w:val="00960F41"/>
    <w:rsid w:val="009639A0"/>
    <w:rsid w:val="00963C70"/>
    <w:rsid w:val="00966956"/>
    <w:rsid w:val="009706C3"/>
    <w:rsid w:val="00970E6E"/>
    <w:rsid w:val="00973528"/>
    <w:rsid w:val="009748A8"/>
    <w:rsid w:val="00997E39"/>
    <w:rsid w:val="009A0A9D"/>
    <w:rsid w:val="009B1616"/>
    <w:rsid w:val="009C00B0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4FCF"/>
    <w:rsid w:val="00A505D8"/>
    <w:rsid w:val="00A53724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041A"/>
    <w:rsid w:val="00AA1FAC"/>
    <w:rsid w:val="00AA2163"/>
    <w:rsid w:val="00AB052B"/>
    <w:rsid w:val="00AB1F63"/>
    <w:rsid w:val="00AB2C83"/>
    <w:rsid w:val="00AB318E"/>
    <w:rsid w:val="00AB4A5D"/>
    <w:rsid w:val="00AB7A6A"/>
    <w:rsid w:val="00AC0077"/>
    <w:rsid w:val="00AC6249"/>
    <w:rsid w:val="00AC6BC6"/>
    <w:rsid w:val="00AC6FF7"/>
    <w:rsid w:val="00AD7666"/>
    <w:rsid w:val="00AE244C"/>
    <w:rsid w:val="00AE2A2E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1B83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2EB9"/>
    <w:rsid w:val="00BE3255"/>
    <w:rsid w:val="00BE377B"/>
    <w:rsid w:val="00BE73E5"/>
    <w:rsid w:val="00BE7916"/>
    <w:rsid w:val="00BF03BC"/>
    <w:rsid w:val="00BF128E"/>
    <w:rsid w:val="00BF4BB5"/>
    <w:rsid w:val="00BF5288"/>
    <w:rsid w:val="00C0601F"/>
    <w:rsid w:val="00C074DD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51FF"/>
    <w:rsid w:val="00C56860"/>
    <w:rsid w:val="00C614E6"/>
    <w:rsid w:val="00C62AF4"/>
    <w:rsid w:val="00C64811"/>
    <w:rsid w:val="00C6511B"/>
    <w:rsid w:val="00C65DF2"/>
    <w:rsid w:val="00C71F2D"/>
    <w:rsid w:val="00C72833"/>
    <w:rsid w:val="00C76A0E"/>
    <w:rsid w:val="00C80F1D"/>
    <w:rsid w:val="00C86C23"/>
    <w:rsid w:val="00C91962"/>
    <w:rsid w:val="00C93F40"/>
    <w:rsid w:val="00CA18DC"/>
    <w:rsid w:val="00CA3D0C"/>
    <w:rsid w:val="00CA6063"/>
    <w:rsid w:val="00CA6C1E"/>
    <w:rsid w:val="00CC07E4"/>
    <w:rsid w:val="00CC2140"/>
    <w:rsid w:val="00CC42E4"/>
    <w:rsid w:val="00CC4359"/>
    <w:rsid w:val="00CD5C44"/>
    <w:rsid w:val="00CD71AC"/>
    <w:rsid w:val="00CE69B1"/>
    <w:rsid w:val="00CF40EB"/>
    <w:rsid w:val="00D03330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5BC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41CE4"/>
    <w:rsid w:val="00E44582"/>
    <w:rsid w:val="00E518C2"/>
    <w:rsid w:val="00E527D9"/>
    <w:rsid w:val="00E56485"/>
    <w:rsid w:val="00E63A5C"/>
    <w:rsid w:val="00E652D4"/>
    <w:rsid w:val="00E653BE"/>
    <w:rsid w:val="00E71DCB"/>
    <w:rsid w:val="00E76314"/>
    <w:rsid w:val="00E77645"/>
    <w:rsid w:val="00E85C7D"/>
    <w:rsid w:val="00E867A1"/>
    <w:rsid w:val="00E86ED6"/>
    <w:rsid w:val="00EA15B0"/>
    <w:rsid w:val="00EA1922"/>
    <w:rsid w:val="00EA1E44"/>
    <w:rsid w:val="00EA390D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52F"/>
    <w:rsid w:val="00F22EC7"/>
    <w:rsid w:val="00F232E7"/>
    <w:rsid w:val="00F25927"/>
    <w:rsid w:val="00F267B7"/>
    <w:rsid w:val="00F30C40"/>
    <w:rsid w:val="00F30ECE"/>
    <w:rsid w:val="00F313AE"/>
    <w:rsid w:val="00F325C8"/>
    <w:rsid w:val="00F34510"/>
    <w:rsid w:val="00F35A59"/>
    <w:rsid w:val="00F37768"/>
    <w:rsid w:val="00F40B42"/>
    <w:rsid w:val="00F41199"/>
    <w:rsid w:val="00F44CC4"/>
    <w:rsid w:val="00F52C42"/>
    <w:rsid w:val="00F5744E"/>
    <w:rsid w:val="00F57547"/>
    <w:rsid w:val="00F57A43"/>
    <w:rsid w:val="00F653B8"/>
    <w:rsid w:val="00F6639B"/>
    <w:rsid w:val="00F74D71"/>
    <w:rsid w:val="00F82E5F"/>
    <w:rsid w:val="00F8567E"/>
    <w:rsid w:val="00F86ED1"/>
    <w:rsid w:val="00F9008D"/>
    <w:rsid w:val="00F904C7"/>
    <w:rsid w:val="00F9231E"/>
    <w:rsid w:val="00FA1266"/>
    <w:rsid w:val="00FA5EAC"/>
    <w:rsid w:val="00FB0304"/>
    <w:rsid w:val="00FB747B"/>
    <w:rsid w:val="00FC03F9"/>
    <w:rsid w:val="00FC1192"/>
    <w:rsid w:val="00FC366D"/>
    <w:rsid w:val="00FD2782"/>
    <w:rsid w:val="00FE3A27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62B9C2-141B-48F8-8F53-8F5DFEC358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4</Pages>
  <Words>510</Words>
  <Characters>2912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3416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41e 19Jan</cp:lastModifiedBy>
  <cp:revision>3</cp:revision>
  <cp:lastPrinted>2019-02-25T14:05:00Z</cp:lastPrinted>
  <dcterms:created xsi:type="dcterms:W3CDTF">2022-01-20T06:45:00Z</dcterms:created>
  <dcterms:modified xsi:type="dcterms:W3CDTF">2022-01-20T0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